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7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Хозяшевой Анастасии Никола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7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4 (кад. №59:01:1715086:152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Хозяшевой Анастасии Никола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1924134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Хозяшева А. Н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